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D330BC" w14:textId="28BC4A85" w:rsidR="00FA3427" w:rsidRPr="00553609" w:rsidRDefault="006E7BA1" w:rsidP="00FA3427">
      <w:pPr>
        <w:spacing w:line="360" w:lineRule="auto"/>
        <w:jc w:val="center"/>
        <w:rPr>
          <w:rFonts w:ascii="Arial" w:hAnsi="Arial" w:cs="Arial"/>
          <w:caps/>
          <w:sz w:val="24"/>
          <w:szCs w:val="24"/>
        </w:rPr>
      </w:pPr>
      <w:r w:rsidRPr="00553609">
        <w:rPr>
          <w:rFonts w:ascii="Arial" w:hAnsi="Arial" w:cs="Arial"/>
          <w:caps/>
          <w:sz w:val="24"/>
          <w:szCs w:val="24"/>
        </w:rPr>
        <w:t xml:space="preserve">Paaiškinimas dėl </w:t>
      </w:r>
      <w:r w:rsidR="00FA3427" w:rsidRPr="00553609">
        <w:rPr>
          <w:rFonts w:ascii="Arial" w:hAnsi="Arial" w:cs="Arial"/>
          <w:caps/>
          <w:sz w:val="24"/>
          <w:szCs w:val="24"/>
        </w:rPr>
        <w:t>REIKALAVIMų</w:t>
      </w:r>
    </w:p>
    <w:p w14:paraId="29B384D2" w14:textId="59B472E8" w:rsidR="006E7BA1" w:rsidRPr="00553609" w:rsidRDefault="00FA3427" w:rsidP="00FA3427">
      <w:pPr>
        <w:spacing w:line="360" w:lineRule="auto"/>
        <w:jc w:val="center"/>
        <w:rPr>
          <w:rFonts w:ascii="Arial" w:hAnsi="Arial" w:cs="Arial"/>
          <w:caps/>
          <w:color w:val="000000"/>
          <w:sz w:val="24"/>
          <w:szCs w:val="24"/>
        </w:rPr>
      </w:pPr>
      <w:r w:rsidRPr="00553609">
        <w:rPr>
          <w:rFonts w:ascii="Arial" w:hAnsi="Arial" w:cs="Arial"/>
          <w:caps/>
          <w:sz w:val="24"/>
          <w:szCs w:val="24"/>
        </w:rPr>
        <w:t>T</w:t>
      </w:r>
      <w:r w:rsidR="007D28ED" w:rsidRPr="00553609">
        <w:rPr>
          <w:rFonts w:ascii="Arial" w:hAnsi="Arial" w:cs="Arial"/>
          <w:caps/>
          <w:sz w:val="24"/>
          <w:szCs w:val="24"/>
        </w:rPr>
        <w:t>ELEKOMUNIKACIJŲ IR TSPĮ ELEKTRINIO MAITINIMO NUO NSSRS PROJEKTAVIMUI</w:t>
      </w:r>
      <w:r w:rsidRPr="00553609">
        <w:rPr>
          <w:rFonts w:ascii="Arial" w:hAnsi="Arial" w:cs="Arial"/>
          <w:caps/>
          <w:sz w:val="24"/>
          <w:szCs w:val="24"/>
        </w:rPr>
        <w:t xml:space="preserve"> </w:t>
      </w:r>
      <w:r w:rsidR="00A400F1" w:rsidRPr="00553609">
        <w:rPr>
          <w:rFonts w:ascii="Arial" w:hAnsi="Arial" w:cs="Arial"/>
          <w:caps/>
          <w:sz w:val="24"/>
          <w:szCs w:val="24"/>
        </w:rPr>
        <w:t>keitimo</w:t>
      </w:r>
      <w:r w:rsidR="006E7BA1" w:rsidRPr="00553609">
        <w:rPr>
          <w:rFonts w:ascii="Arial" w:hAnsi="Arial" w:cs="Arial"/>
          <w:caps/>
          <w:color w:val="000000"/>
          <w:sz w:val="24"/>
          <w:szCs w:val="24"/>
        </w:rPr>
        <w:t xml:space="preserve"> poreikio</w:t>
      </w:r>
    </w:p>
    <w:p w14:paraId="66FB34AB" w14:textId="77777777" w:rsidR="006E7BA1" w:rsidRPr="00553609" w:rsidRDefault="006E7BA1" w:rsidP="006E7BA1">
      <w:pPr>
        <w:spacing w:line="360" w:lineRule="auto"/>
        <w:jc w:val="center"/>
        <w:rPr>
          <w:rFonts w:ascii="Arial" w:hAnsi="Arial" w:cs="Arial"/>
          <w:caps/>
          <w:sz w:val="24"/>
          <w:szCs w:val="24"/>
        </w:rPr>
      </w:pPr>
    </w:p>
    <w:p w14:paraId="0EE6E0FE" w14:textId="3D37BD2F" w:rsidR="007D28ED" w:rsidRDefault="00A400F1" w:rsidP="007D28ED">
      <w:pPr>
        <w:pStyle w:val="ListParagraph"/>
        <w:numPr>
          <w:ilvl w:val="0"/>
          <w:numId w:val="4"/>
        </w:numPr>
        <w:spacing w:line="240" w:lineRule="auto"/>
        <w:ind w:left="270" w:firstLine="357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b/>
          <w:bCs/>
          <w:sz w:val="24"/>
          <w:szCs w:val="24"/>
        </w:rPr>
        <w:t>Keitimo priežast</w:t>
      </w:r>
      <w:r w:rsidR="00553609" w:rsidRPr="00553609">
        <w:rPr>
          <w:rFonts w:ascii="Arial" w:hAnsi="Arial" w:cs="Arial"/>
          <w:b/>
          <w:bCs/>
          <w:sz w:val="24"/>
          <w:szCs w:val="24"/>
        </w:rPr>
        <w:t>i</w:t>
      </w:r>
      <w:r w:rsidRPr="00553609">
        <w:rPr>
          <w:rFonts w:ascii="Arial" w:hAnsi="Arial" w:cs="Arial"/>
          <w:b/>
          <w:bCs/>
          <w:sz w:val="24"/>
          <w:szCs w:val="24"/>
        </w:rPr>
        <w:t>s</w:t>
      </w:r>
      <w:r w:rsidR="00444CB8" w:rsidRPr="00553609">
        <w:rPr>
          <w:rFonts w:ascii="Arial" w:hAnsi="Arial" w:cs="Arial"/>
          <w:sz w:val="24"/>
          <w:szCs w:val="24"/>
        </w:rPr>
        <w:t>:</w:t>
      </w:r>
      <w:r w:rsidRPr="00553609">
        <w:rPr>
          <w:rFonts w:ascii="Arial" w:hAnsi="Arial" w:cs="Arial"/>
          <w:sz w:val="24"/>
          <w:szCs w:val="24"/>
        </w:rPr>
        <w:t xml:space="preserve"> </w:t>
      </w:r>
      <w:bookmarkStart w:id="0" w:name="_Hlk146012051"/>
      <w:r w:rsidR="007D28ED" w:rsidRPr="00553609">
        <w:rPr>
          <w:rFonts w:ascii="Arial" w:hAnsi="Arial" w:cs="Arial"/>
          <w:sz w:val="24"/>
          <w:szCs w:val="24"/>
        </w:rPr>
        <w:t>Kadangi nebegaminami PDT komutatoriai su vienu integruotu maitinimo šaltiniu, atitinkantys LITGRID AB standartinius techninius reikalavimus, pakeista PDT komutatorių prijungimo prie NSSRS šynų schema.</w:t>
      </w:r>
    </w:p>
    <w:p w14:paraId="05829241" w14:textId="77777777" w:rsidR="00553609" w:rsidRPr="00553609" w:rsidRDefault="00553609" w:rsidP="007D28ED">
      <w:pPr>
        <w:pStyle w:val="ListParagraph"/>
        <w:numPr>
          <w:ilvl w:val="0"/>
          <w:numId w:val="4"/>
        </w:numPr>
        <w:spacing w:line="240" w:lineRule="auto"/>
        <w:ind w:left="270" w:firstLine="357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b/>
          <w:bCs/>
          <w:sz w:val="24"/>
          <w:szCs w:val="24"/>
        </w:rPr>
        <w:t>Pakeitimai.</w:t>
      </w:r>
    </w:p>
    <w:p w14:paraId="61B0060D" w14:textId="07360E3D" w:rsidR="00553609" w:rsidRPr="00553609" w:rsidRDefault="00553609" w:rsidP="00553609">
      <w:pPr>
        <w:pStyle w:val="ListParagraph"/>
        <w:numPr>
          <w:ilvl w:val="1"/>
          <w:numId w:val="4"/>
        </w:num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sz w:val="24"/>
          <w:szCs w:val="24"/>
        </w:rPr>
        <w:t xml:space="preserve"> Telekomunikacijų ir TSPĮ elektrinio maitinimo nuo NSSRS projektavimui schemos dalis prieš pakeitimą.</w:t>
      </w:r>
    </w:p>
    <w:p w14:paraId="2A84D226" w14:textId="67C217EE" w:rsidR="00A400F1" w:rsidRPr="00553609" w:rsidRDefault="00750EC4" w:rsidP="00553609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sz w:val="24"/>
          <w:szCs w:val="24"/>
        </w:rPr>
        <w:t xml:space="preserve"> </w:t>
      </w:r>
      <w:bookmarkEnd w:id="0"/>
    </w:p>
    <w:p w14:paraId="2E70B38E" w14:textId="2C20BF81" w:rsidR="00B9335C" w:rsidRPr="00553609" w:rsidRDefault="007D28ED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9C5FB6" wp14:editId="0C1B5D1B">
            <wp:extent cx="6120130" cy="3505835"/>
            <wp:effectExtent l="0" t="0" r="0" b="0"/>
            <wp:docPr id="1499108197" name="Picture 1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9108197" name="Picture 1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50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3C68C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5E505C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771933C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E054CA5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D66009D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749F799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D58049" w14:textId="77777777" w:rsidR="00CC0C61" w:rsidRPr="00553609" w:rsidRDefault="00CC0C61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3C2DFAA" w14:textId="2947C9AA" w:rsidR="00CC0C61" w:rsidRPr="00553609" w:rsidRDefault="00553609" w:rsidP="003231A5">
      <w:pPr>
        <w:pStyle w:val="ListParagraph"/>
        <w:numPr>
          <w:ilvl w:val="1"/>
          <w:numId w:val="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sz w:val="24"/>
          <w:szCs w:val="24"/>
        </w:rPr>
        <w:lastRenderedPageBreak/>
        <w:t>Telekomunikacijų ir TSPĮ elektrinio maitinimo nuo NSSRS projektavimui schemos dalis po pakeitimo.</w:t>
      </w:r>
    </w:p>
    <w:p w14:paraId="07C2A6A1" w14:textId="55E8A7E6" w:rsidR="007D28ED" w:rsidRPr="00553609" w:rsidRDefault="0004231F" w:rsidP="00CC0C6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13177" w:dyaOrig="15913" w14:anchorId="3DB7C6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65pt;height:581.45pt" o:ole="">
            <v:imagedata r:id="rId9" o:title=""/>
          </v:shape>
          <o:OLEObject Type="Embed" ProgID="Visio.Drawing.15" ShapeID="_x0000_i1029" DrawAspect="Content" ObjectID="_1762173335" r:id="rId10"/>
        </w:object>
      </w:r>
    </w:p>
    <w:p w14:paraId="17D914CA" w14:textId="77777777" w:rsidR="007D28ED" w:rsidRPr="00553609" w:rsidRDefault="007D28ED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722E38D" w14:textId="6CD6B482" w:rsidR="003231A5" w:rsidRPr="00553609" w:rsidRDefault="003231A5" w:rsidP="003231A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53609">
        <w:rPr>
          <w:rFonts w:ascii="Arial" w:hAnsi="Arial" w:cs="Arial"/>
          <w:sz w:val="24"/>
          <w:szCs w:val="24"/>
        </w:rPr>
        <w:t>Rengėjas</w:t>
      </w:r>
      <w:r w:rsidR="00A1499E" w:rsidRPr="00553609">
        <w:rPr>
          <w:rFonts w:ascii="Arial" w:hAnsi="Arial" w:cs="Arial"/>
          <w:sz w:val="24"/>
          <w:szCs w:val="24"/>
        </w:rPr>
        <w:t>:</w:t>
      </w:r>
      <w:r w:rsidRPr="00553609">
        <w:rPr>
          <w:rFonts w:ascii="Arial" w:hAnsi="Arial" w:cs="Arial"/>
          <w:sz w:val="24"/>
          <w:szCs w:val="24"/>
        </w:rPr>
        <w:t xml:space="preserve"> </w:t>
      </w:r>
      <w:r w:rsidR="007D28ED" w:rsidRPr="00553609">
        <w:rPr>
          <w:rFonts w:ascii="Arial" w:hAnsi="Arial" w:cs="Arial"/>
          <w:sz w:val="24"/>
          <w:szCs w:val="24"/>
        </w:rPr>
        <w:t>Kazimieras Ivanauskas</w:t>
      </w:r>
    </w:p>
    <w:sectPr w:rsidR="003231A5" w:rsidRPr="00553609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701" w:right="567" w:bottom="1134" w:left="1701" w:header="567" w:footer="567" w:gutter="0"/>
      <w:cols w:space="1296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E29C53" w14:textId="77777777" w:rsidR="00963E07" w:rsidRDefault="00963E07" w:rsidP="0063252E">
      <w:pPr>
        <w:spacing w:after="0" w:line="240" w:lineRule="auto"/>
      </w:pPr>
      <w:r>
        <w:separator/>
      </w:r>
    </w:p>
  </w:endnote>
  <w:endnote w:type="continuationSeparator" w:id="0">
    <w:p w14:paraId="0C2B021A" w14:textId="77777777" w:rsidR="00963E07" w:rsidRDefault="00963E07" w:rsidP="006325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43B3E4" w14:textId="77777777" w:rsidR="00CC0C61" w:rsidRDefault="00CC0C6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3052AE" w14:textId="77777777" w:rsidR="00CC0C61" w:rsidRDefault="00CC0C6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5FD942" w14:textId="77777777" w:rsidR="00CC0C61" w:rsidRDefault="00CC0C6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0AD3BD" w14:textId="77777777" w:rsidR="00963E07" w:rsidRDefault="00963E07" w:rsidP="0063252E">
      <w:pPr>
        <w:spacing w:after="0" w:line="240" w:lineRule="auto"/>
      </w:pPr>
      <w:r>
        <w:separator/>
      </w:r>
    </w:p>
  </w:footnote>
  <w:footnote w:type="continuationSeparator" w:id="0">
    <w:p w14:paraId="0F9E5342" w14:textId="77777777" w:rsidR="00963E07" w:rsidRDefault="00963E07" w:rsidP="006325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4D0079" w14:textId="77777777" w:rsidR="00CC0C61" w:rsidRDefault="00CC0C6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39F9F6" w14:textId="111EA1CE" w:rsidR="00A653DD" w:rsidRPr="00CC0C61" w:rsidRDefault="00A653DD" w:rsidP="00CC0C6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DF0FD2" w14:textId="77777777" w:rsidR="00CC0C61" w:rsidRDefault="00CC0C6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E97AA2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9D3352"/>
    <w:multiLevelType w:val="hybridMultilevel"/>
    <w:tmpl w:val="905216A6"/>
    <w:lvl w:ilvl="0" w:tplc="3EF0F7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2B5E2E"/>
    <w:multiLevelType w:val="hybridMultilevel"/>
    <w:tmpl w:val="529ED818"/>
    <w:lvl w:ilvl="0" w:tplc="042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405BB5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717B4AD6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0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7A4455E7"/>
    <w:multiLevelType w:val="hybridMultilevel"/>
    <w:tmpl w:val="529ED818"/>
    <w:lvl w:ilvl="0" w:tplc="042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F0120C2"/>
    <w:multiLevelType w:val="hybridMultilevel"/>
    <w:tmpl w:val="CA8272D0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95977423">
    <w:abstractNumId w:val="6"/>
  </w:num>
  <w:num w:numId="2" w16cid:durableId="558247236">
    <w:abstractNumId w:val="2"/>
  </w:num>
  <w:num w:numId="3" w16cid:durableId="2061708260">
    <w:abstractNumId w:val="5"/>
  </w:num>
  <w:num w:numId="4" w16cid:durableId="1228613347">
    <w:abstractNumId w:val="4"/>
  </w:num>
  <w:num w:numId="5" w16cid:durableId="2013028194">
    <w:abstractNumId w:val="3"/>
  </w:num>
  <w:num w:numId="6" w16cid:durableId="1647398440">
    <w:abstractNumId w:val="1"/>
  </w:num>
  <w:num w:numId="7" w16cid:durableId="17837699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1296"/>
  <w:hyphenationZone w:val="396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7E08"/>
    <w:rsid w:val="00001CE2"/>
    <w:rsid w:val="000311AB"/>
    <w:rsid w:val="000378AD"/>
    <w:rsid w:val="0004231F"/>
    <w:rsid w:val="00064B6F"/>
    <w:rsid w:val="000B0665"/>
    <w:rsid w:val="00103951"/>
    <w:rsid w:val="0018771C"/>
    <w:rsid w:val="001B0A8E"/>
    <w:rsid w:val="001D2BB8"/>
    <w:rsid w:val="00214D4B"/>
    <w:rsid w:val="00225D49"/>
    <w:rsid w:val="002407A4"/>
    <w:rsid w:val="00266B86"/>
    <w:rsid w:val="002E3BD9"/>
    <w:rsid w:val="002F2D44"/>
    <w:rsid w:val="00316364"/>
    <w:rsid w:val="003231A5"/>
    <w:rsid w:val="00351BD0"/>
    <w:rsid w:val="00372F4F"/>
    <w:rsid w:val="003C3C4D"/>
    <w:rsid w:val="003E1ACD"/>
    <w:rsid w:val="003E301B"/>
    <w:rsid w:val="00434B09"/>
    <w:rsid w:val="0043780D"/>
    <w:rsid w:val="00444CB8"/>
    <w:rsid w:val="004A2C08"/>
    <w:rsid w:val="004D518E"/>
    <w:rsid w:val="0053312F"/>
    <w:rsid w:val="005441C9"/>
    <w:rsid w:val="00553609"/>
    <w:rsid w:val="005B5C74"/>
    <w:rsid w:val="005E1D10"/>
    <w:rsid w:val="005E44CB"/>
    <w:rsid w:val="0061702F"/>
    <w:rsid w:val="0063252E"/>
    <w:rsid w:val="00640A52"/>
    <w:rsid w:val="00645510"/>
    <w:rsid w:val="00664D50"/>
    <w:rsid w:val="00667D54"/>
    <w:rsid w:val="006860C5"/>
    <w:rsid w:val="006875C6"/>
    <w:rsid w:val="006B288A"/>
    <w:rsid w:val="006C2F45"/>
    <w:rsid w:val="006D730A"/>
    <w:rsid w:val="006E2A86"/>
    <w:rsid w:val="006E3F74"/>
    <w:rsid w:val="006E7BA1"/>
    <w:rsid w:val="00721668"/>
    <w:rsid w:val="0072766A"/>
    <w:rsid w:val="0073133F"/>
    <w:rsid w:val="00750EC4"/>
    <w:rsid w:val="007B519C"/>
    <w:rsid w:val="007D28ED"/>
    <w:rsid w:val="00811F14"/>
    <w:rsid w:val="00827E08"/>
    <w:rsid w:val="00883787"/>
    <w:rsid w:val="008D31A5"/>
    <w:rsid w:val="008F5B37"/>
    <w:rsid w:val="00934578"/>
    <w:rsid w:val="00963E07"/>
    <w:rsid w:val="00985025"/>
    <w:rsid w:val="009A6458"/>
    <w:rsid w:val="009A782D"/>
    <w:rsid w:val="00A1499E"/>
    <w:rsid w:val="00A24681"/>
    <w:rsid w:val="00A400F1"/>
    <w:rsid w:val="00A653DD"/>
    <w:rsid w:val="00A97FC8"/>
    <w:rsid w:val="00AB063E"/>
    <w:rsid w:val="00AF7122"/>
    <w:rsid w:val="00B478D8"/>
    <w:rsid w:val="00B9335C"/>
    <w:rsid w:val="00B94EA7"/>
    <w:rsid w:val="00C01C72"/>
    <w:rsid w:val="00C508E2"/>
    <w:rsid w:val="00C62083"/>
    <w:rsid w:val="00C82126"/>
    <w:rsid w:val="00CB7C30"/>
    <w:rsid w:val="00CC0C61"/>
    <w:rsid w:val="00CD38E2"/>
    <w:rsid w:val="00CD43D4"/>
    <w:rsid w:val="00CE51E4"/>
    <w:rsid w:val="00CE6189"/>
    <w:rsid w:val="00D42612"/>
    <w:rsid w:val="00D72264"/>
    <w:rsid w:val="00D80B6E"/>
    <w:rsid w:val="00D85C6B"/>
    <w:rsid w:val="00D949DA"/>
    <w:rsid w:val="00D9597C"/>
    <w:rsid w:val="00DB360D"/>
    <w:rsid w:val="00DC6FC3"/>
    <w:rsid w:val="00E44647"/>
    <w:rsid w:val="00EF37E3"/>
    <w:rsid w:val="00F1687F"/>
    <w:rsid w:val="00F25862"/>
    <w:rsid w:val="00F27621"/>
    <w:rsid w:val="00F32423"/>
    <w:rsid w:val="00F33048"/>
    <w:rsid w:val="00F842B2"/>
    <w:rsid w:val="00F87542"/>
    <w:rsid w:val="00FA1116"/>
    <w:rsid w:val="00FA3427"/>
    <w:rsid w:val="00FC1141"/>
    <w:rsid w:val="00FE1293"/>
    <w:rsid w:val="00FE2AA1"/>
    <w:rsid w:val="00FF3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A13D42C"/>
  <w15:chartTrackingRefBased/>
  <w15:docId w15:val="{9A41990C-334B-4C41-9DE2-FB71347DB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7BA1"/>
  </w:style>
  <w:style w:type="paragraph" w:styleId="Heading4">
    <w:name w:val="heading 4"/>
    <w:basedOn w:val="Normal"/>
    <w:next w:val="Normal"/>
    <w:link w:val="Heading4Char"/>
    <w:qFormat/>
    <w:rsid w:val="0061702F"/>
    <w:pPr>
      <w:tabs>
        <w:tab w:val="num" w:pos="720"/>
      </w:tabs>
      <w:spacing w:after="0" w:line="240" w:lineRule="auto"/>
      <w:outlineLvl w:val="3"/>
    </w:pPr>
    <w:rPr>
      <w:rFonts w:ascii="Times New Roman" w:eastAsia="Times New Roman" w:hAnsi="Times New Roman" w:cs="Times New Roman"/>
      <w:bCs/>
      <w:sz w:val="24"/>
      <w:szCs w:val="2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597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478D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78D8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A653D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3DD"/>
  </w:style>
  <w:style w:type="paragraph" w:styleId="Footer">
    <w:name w:val="footer"/>
    <w:basedOn w:val="Normal"/>
    <w:link w:val="FooterChar"/>
    <w:uiPriority w:val="99"/>
    <w:unhideWhenUsed/>
    <w:rsid w:val="00A653D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3DD"/>
  </w:style>
  <w:style w:type="table" w:styleId="TableGrid">
    <w:name w:val="Table Grid"/>
    <w:basedOn w:val="TableNormal"/>
    <w:uiPriority w:val="39"/>
    <w:rsid w:val="00B933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B9335C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B9335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335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335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335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335C"/>
    <w:rPr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61702F"/>
    <w:rPr>
      <w:rFonts w:ascii="Times New Roman" w:eastAsia="Times New Roman" w:hAnsi="Times New Roman" w:cs="Times New Roman"/>
      <w:bCs/>
      <w:sz w:val="24"/>
      <w:szCs w:val="2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cid:image001.png@01DA1B99.4CAAD020" TargetMode="Externa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397</Words>
  <Characters>2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tenis Povilas Čironis</dc:creator>
  <cp:keywords/>
  <dc:description/>
  <cp:lastModifiedBy>Kazimieras Ivanauskas</cp:lastModifiedBy>
  <cp:revision>5</cp:revision>
  <dcterms:created xsi:type="dcterms:W3CDTF">2023-11-20T12:27:00Z</dcterms:created>
  <dcterms:modified xsi:type="dcterms:W3CDTF">2023-11-22T1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7058e6ed-1f62-4b3b-a413-1541f2aa482f_Enabled">
    <vt:lpwstr>true</vt:lpwstr>
  </property>
  <property fmtid="{D5CDD505-2E9C-101B-9397-08002B2CF9AE}" pid="3" name="MSIP_Label_7058e6ed-1f62-4b3b-a413-1541f2aa482f_SetDate">
    <vt:lpwstr>2022-05-17T11:05:57Z</vt:lpwstr>
  </property>
  <property fmtid="{D5CDD505-2E9C-101B-9397-08002B2CF9AE}" pid="4" name="MSIP_Label_7058e6ed-1f62-4b3b-a413-1541f2aa482f_Method">
    <vt:lpwstr>Privileged</vt:lpwstr>
  </property>
  <property fmtid="{D5CDD505-2E9C-101B-9397-08002B2CF9AE}" pid="5" name="MSIP_Label_7058e6ed-1f62-4b3b-a413-1541f2aa482f_Name">
    <vt:lpwstr>VIEŠA</vt:lpwstr>
  </property>
  <property fmtid="{D5CDD505-2E9C-101B-9397-08002B2CF9AE}" pid="6" name="MSIP_Label_7058e6ed-1f62-4b3b-a413-1541f2aa482f_SiteId">
    <vt:lpwstr>86bcf768-7bcf-4cd6-b041-b219988b7a9c</vt:lpwstr>
  </property>
  <property fmtid="{D5CDD505-2E9C-101B-9397-08002B2CF9AE}" pid="7" name="MSIP_Label_7058e6ed-1f62-4b3b-a413-1541f2aa482f_ActionId">
    <vt:lpwstr>bf4436c4-cd1b-4bb4-a923-de46bc550b55</vt:lpwstr>
  </property>
  <property fmtid="{D5CDD505-2E9C-101B-9397-08002B2CF9AE}" pid="8" name="MSIP_Label_7058e6ed-1f62-4b3b-a413-1541f2aa482f_ContentBits">
    <vt:lpwstr>0</vt:lpwstr>
  </property>
</Properties>
</file>